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AC0571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D53C5F">
        <w:rPr>
          <w:b/>
          <w:noProof/>
          <w:sz w:val="24"/>
        </w:rPr>
        <w:t>xyz</w:t>
      </w:r>
    </w:p>
    <w:p w14:paraId="5DC21640" w14:textId="113589EA"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53531A">
        <w:rPr>
          <w:b/>
          <w:noProof/>
          <w:sz w:val="24"/>
        </w:rPr>
        <w:tab/>
      </w:r>
      <w:r w:rsidR="00D53C5F">
        <w:rPr>
          <w:b/>
          <w:noProof/>
          <w:sz w:val="24"/>
        </w:rPr>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08A358F" w:rsidR="001E41F3" w:rsidRDefault="00997A76">
            <w:pPr>
              <w:pStyle w:val="CRCoverPage"/>
              <w:spacing w:after="0"/>
              <w:ind w:left="100"/>
              <w:rPr>
                <w:noProof/>
              </w:rPr>
            </w:pPr>
            <w:r>
              <w:rPr>
                <w:noProof/>
              </w:rPr>
              <w:t>Ericsson</w:t>
            </w:r>
            <w:r w:rsidR="0053531A">
              <w:rPr>
                <w:noProof/>
              </w:rPr>
              <w:t xml:space="preserve">, Sharp, </w:t>
            </w:r>
            <w:r w:rsidR="0053531A" w:rsidRPr="0053531A">
              <w:rPr>
                <w:noProof/>
                <w:highlight w:val="yellow"/>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A3F84C" w:rsidR="001E41F3" w:rsidRDefault="00507B3C">
            <w:pPr>
              <w:pStyle w:val="CRCoverPage"/>
              <w:spacing w:after="0"/>
              <w:ind w:left="100"/>
              <w:rPr>
                <w:noProof/>
              </w:rPr>
            </w:pPr>
            <w:r>
              <w:rPr>
                <w:noProof/>
              </w:rPr>
              <w:t>4.6.</w:t>
            </w:r>
            <w:r w:rsidR="000F46AD">
              <w:rPr>
                <w:noProof/>
              </w:rPr>
              <w:t>2.4</w:t>
            </w:r>
            <w:r>
              <w:rPr>
                <w:noProof/>
              </w:rPr>
              <w:t xml:space="preserve">, </w:t>
            </w:r>
            <w:r w:rsidR="000D1270">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D3A3BB4" w:rsidR="008863B9" w:rsidRDefault="0053531A">
            <w:pPr>
              <w:pStyle w:val="CRCoverPage"/>
              <w:spacing w:after="0"/>
              <w:ind w:left="100"/>
              <w:rPr>
                <w:noProof/>
              </w:rPr>
            </w:pPr>
            <w:r>
              <w:rPr>
                <w:noProof/>
              </w:rPr>
              <w:t xml:space="preserve">Rev. </w:t>
            </w:r>
            <w:r w:rsidR="00507B3C">
              <w:rPr>
                <w:noProof/>
              </w:rPr>
              <w:t xml:space="preserve">A </w:t>
            </w:r>
            <w:r>
              <w:rPr>
                <w:noProof/>
              </w:rPr>
              <w:t xml:space="preserve">note </w:t>
            </w:r>
            <w:r w:rsidR="00507B3C">
              <w:rPr>
                <w:noProof/>
              </w:rPr>
              <w:t xml:space="preserve">added </w:t>
            </w:r>
            <w:r>
              <w:rPr>
                <w:noProof/>
              </w:rPr>
              <w:t>and source companies</w:t>
            </w:r>
            <w:r w:rsidR="00507B3C">
              <w:rPr>
                <w:noProof/>
              </w:rPr>
              <w:t xml:space="preserve"> added</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71667FB2" w14:textId="77777777" w:rsidR="000F46AD" w:rsidRPr="00CC0C94" w:rsidRDefault="000F46AD" w:rsidP="000F46AD">
      <w:pPr>
        <w:pStyle w:val="Heading4"/>
      </w:pPr>
      <w:bookmarkStart w:id="2" w:name="_Toc20232438"/>
      <w:bookmarkStart w:id="3" w:name="_Toc27746524"/>
      <w:bookmarkStart w:id="4" w:name="_Toc36212704"/>
      <w:bookmarkStart w:id="5" w:name="_Toc36656881"/>
      <w:bookmarkStart w:id="6" w:name="_Toc45286542"/>
      <w:bookmarkStart w:id="7" w:name="_GoBack"/>
      <w:bookmarkEnd w:id="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p>
    <w:p w14:paraId="043DB0ED" w14:textId="77777777" w:rsidR="000F46AD" w:rsidRDefault="000F46AD" w:rsidP="000F46AD">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DB91EE2" w14:textId="77777777" w:rsidR="000F46AD" w:rsidRDefault="000F46AD" w:rsidP="000F46AD">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51E29313" w14:textId="77777777" w:rsidR="000F46AD" w:rsidRPr="00264220" w:rsidRDefault="000F46AD" w:rsidP="000F46AD">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7C312AF9" w14:textId="77777777" w:rsidR="000F46AD" w:rsidRPr="00DD1F68" w:rsidRDefault="000F46AD" w:rsidP="000F46AD">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4A81F4" w14:textId="77777777" w:rsidR="000F46AD" w:rsidRDefault="000F46AD" w:rsidP="000F46AD">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6682BE9" w14:textId="77777777" w:rsidR="000F46AD" w:rsidRDefault="000F46AD" w:rsidP="000F46AD">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5693AF3" w14:textId="77777777" w:rsidR="000F46AD" w:rsidRDefault="000F46AD" w:rsidP="000F46AD">
      <w:pPr>
        <w:pStyle w:val="B1"/>
      </w:pPr>
      <w:r>
        <w:t>b</w:t>
      </w:r>
      <w:r w:rsidRPr="00AE2BAC">
        <w:t>)</w:t>
      </w:r>
      <w:r w:rsidRPr="00AE2BAC">
        <w:tab/>
      </w:r>
      <w:r>
        <w:t>the initial registration procedure or the mobility and periodic registration update procedure has been completed.</w:t>
      </w:r>
    </w:p>
    <w:p w14:paraId="210743B0" w14:textId="77777777" w:rsidR="000F46AD" w:rsidRDefault="000F46AD" w:rsidP="000F46AD">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EBC6E63" w14:textId="77777777" w:rsidR="000F46AD" w:rsidRPr="00CF661E" w:rsidRDefault="000F46AD" w:rsidP="000F46AD">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0DE38F54" w14:textId="77777777" w:rsidR="000F46AD" w:rsidRDefault="000F46AD" w:rsidP="000F46AD">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6DFE484E" w14:textId="77777777" w:rsidR="000F46AD" w:rsidRPr="00264220" w:rsidRDefault="000F46AD" w:rsidP="000F46AD">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4F28BA6B" w14:textId="77777777" w:rsidR="000F46AD" w:rsidRPr="00264220" w:rsidRDefault="000F46AD" w:rsidP="000F46AD">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8846BDE" w14:textId="77777777" w:rsidR="000F46AD" w:rsidRPr="006F446F" w:rsidRDefault="000F46AD" w:rsidP="000F46AD">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8" w:name="_Hlk33688001"/>
      <w:r w:rsidRPr="00D04B52">
        <w:t>with the S-NSSAI for which network slice-specific re-authentication and re-authorization fails</w:t>
      </w:r>
      <w:bookmarkEnd w:id="8"/>
      <w:r>
        <w:t xml:space="preserve"> or network slice-specific authorization is revoked</w:t>
      </w:r>
      <w:r w:rsidRPr="006F446F">
        <w:t xml:space="preserve">; or </w:t>
      </w:r>
    </w:p>
    <w:p w14:paraId="3B2B0B0D" w14:textId="77777777" w:rsidR="000F46AD" w:rsidRDefault="000F46AD" w:rsidP="000F46AD">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w:t>
      </w:r>
      <w:r w:rsidRPr="006F446F">
        <w:rPr>
          <w:rFonts w:eastAsia="Malgun Gothic"/>
        </w:rPr>
        <w:lastRenderedPageBreak/>
        <w:t>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33A4F6F" w14:textId="5EC805DC" w:rsidR="000F46AD" w:rsidRDefault="000F46AD" w:rsidP="000F46AD">
      <w:pPr>
        <w:rPr>
          <w:ins w:id="9" w:author="Ericsson User 3" w:date="2020-08-26T16:45:00Z"/>
          <w:lang w:val="en-US"/>
        </w:rPr>
      </w:pPr>
      <w:ins w:id="10" w:author="Ericsson User 3" w:date="2020-08-26T16:45:00Z">
        <w:r w:rsidRPr="000F46AD">
          <w:rPr>
            <w:lang w:val="en-US"/>
          </w:rPr>
          <w:t>The UE does not include any of the S-NSSAIs from the pending NSSAI in the requested NSSAI</w:t>
        </w:r>
      </w:ins>
      <w:ins w:id="11" w:author="Ericsson User 3" w:date="2020-08-26T16:46:00Z">
        <w:r>
          <w:rPr>
            <w:lang w:val="en-US"/>
          </w:rPr>
          <w:t xml:space="preserve"> of a REGISTRATION REQUEST message</w:t>
        </w:r>
      </w:ins>
      <w:ins w:id="12" w:author="Ericsson User 3" w:date="2020-08-26T16:45:00Z">
        <w:r w:rsidRPr="000F46AD">
          <w:rPr>
            <w:lang w:val="en-US"/>
          </w:rPr>
          <w:t xml:space="preserve">, regardless of the </w:t>
        </w:r>
      </w:ins>
      <w:ins w:id="13" w:author="Ericsson User 3" w:date="2020-08-26T17:10:00Z">
        <w:r w:rsidR="00046E6D">
          <w:rPr>
            <w:lang w:val="en-US"/>
          </w:rPr>
          <w:t>a</w:t>
        </w:r>
      </w:ins>
      <w:ins w:id="14" w:author="Ericsson User 3" w:date="2020-08-26T16:45:00Z">
        <w:r w:rsidRPr="000F46AD">
          <w:rPr>
            <w:lang w:val="en-US"/>
          </w:rPr>
          <w:t xml:space="preserve">ccess </w:t>
        </w:r>
      </w:ins>
      <w:ins w:id="15" w:author="Ericsson User 3" w:date="2020-08-26T17:10:00Z">
        <w:r w:rsidR="00046E6D">
          <w:rPr>
            <w:lang w:val="en-US"/>
          </w:rPr>
          <w:t>t</w:t>
        </w:r>
      </w:ins>
      <w:ins w:id="16" w:author="Ericsson User 3" w:date="2020-08-26T16:45:00Z">
        <w:r w:rsidRPr="000F46AD">
          <w:rPr>
            <w:lang w:val="en-US"/>
          </w:rPr>
          <w:t>ype</w:t>
        </w:r>
        <w:r>
          <w:rPr>
            <w:lang w:val="en-US"/>
          </w:rPr>
          <w:t>.</w:t>
        </w:r>
      </w:ins>
    </w:p>
    <w:p w14:paraId="7D53BEAC" w14:textId="75F8574E" w:rsidR="000F46AD" w:rsidRDefault="000F46AD" w:rsidP="000F46AD">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10C6BB3B" w14:textId="77777777" w:rsidR="000F46AD" w:rsidRDefault="000F46AD" w:rsidP="000F46AD">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33098BE5" w14:textId="77777777" w:rsidR="000F46AD" w:rsidRDefault="000F46AD" w:rsidP="000F46AD">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10489248" w14:textId="77777777" w:rsidR="000F46AD" w:rsidRDefault="000F46AD" w:rsidP="000F46AD">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B208F93" w14:textId="77777777" w:rsidR="000F46AD" w:rsidRPr="00264220" w:rsidRDefault="000F46AD" w:rsidP="000F46AD">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3B30D5D1" w14:textId="77777777" w:rsidR="000F46AD" w:rsidRPr="00264220" w:rsidRDefault="000F46AD" w:rsidP="000F46AD">
      <w:pPr>
        <w:rPr>
          <w:lang w:val="en-US"/>
        </w:rPr>
      </w:pPr>
      <w:r>
        <w:rPr>
          <w:lang w:val="en-US"/>
        </w:rPr>
        <w:t xml:space="preserve">If the UE requests the establishment of a new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3.2.</w:t>
      </w:r>
    </w:p>
    <w:p w14:paraId="5B877D7A" w14:textId="77777777" w:rsidR="000F46AD" w:rsidRPr="00D35D40" w:rsidRDefault="000F46AD" w:rsidP="000F46AD">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491FBDD3" w14:textId="61C233EC" w:rsidR="000F46AD" w:rsidRDefault="000F46AD">
      <w:pPr>
        <w:rPr>
          <w:noProof/>
        </w:rPr>
      </w:pPr>
    </w:p>
    <w:p w14:paraId="724ED0A1" w14:textId="77777777" w:rsidR="000F46AD" w:rsidRDefault="000F46AD">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Heading5"/>
      </w:pPr>
      <w:bookmarkStart w:id="17" w:name="_Toc20232673"/>
      <w:bookmarkStart w:id="18" w:name="_Toc27746775"/>
      <w:bookmarkStart w:id="19" w:name="_Toc36212957"/>
      <w:bookmarkStart w:id="20" w:name="_Toc36657134"/>
      <w:bookmarkStart w:id="21" w:name="_Toc45286798"/>
      <w:r>
        <w:t>5.5.1.2.2</w:t>
      </w:r>
      <w:r>
        <w:tab/>
        <w:t>Initial registration</w:t>
      </w:r>
      <w:r w:rsidRPr="00390C51">
        <w:t xml:space="preserve"> </w:t>
      </w:r>
      <w:r w:rsidRPr="003168A2">
        <w:t>initiation</w:t>
      </w:r>
      <w:bookmarkEnd w:id="17"/>
      <w:bookmarkEnd w:id="18"/>
      <w:bookmarkEnd w:id="19"/>
      <w:bookmarkEnd w:id="20"/>
      <w:bookmarkEnd w:id="21"/>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r>
        <w:t xml:space="preserve">when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t>when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t>when the UE performs initial registration for SMS over NAS;</w:t>
      </w:r>
      <w:r>
        <w:t xml:space="preserve"> and</w:t>
      </w:r>
    </w:p>
    <w:p w14:paraId="05CF93AE" w14:textId="77777777" w:rsidR="00997A76" w:rsidRDefault="00997A76" w:rsidP="00997A76">
      <w:pPr>
        <w:pStyle w:val="B1"/>
      </w:pPr>
      <w:r>
        <w:t>d)</w:t>
      </w:r>
      <w:r>
        <w:rPr>
          <w:rFonts w:eastAsia="Malgun Gothic"/>
        </w:rPr>
        <w:tab/>
      </w:r>
      <w:r>
        <w:t>when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r>
        <w:lastRenderedPageBreak/>
        <w:t>with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t>th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r w:rsidRPr="0053498E">
        <w:t>if</w:t>
      </w:r>
      <w:r>
        <w:t>:</w:t>
      </w:r>
    </w:p>
    <w:p w14:paraId="62EA73C1" w14:textId="77777777" w:rsidR="00997A76" w:rsidRDefault="00997A76" w:rsidP="00997A76">
      <w:pPr>
        <w:pStyle w:val="B2"/>
      </w:pPr>
      <w:r>
        <w:t>1)</w:t>
      </w:r>
      <w:r>
        <w:tab/>
      </w:r>
      <w:r w:rsidRPr="0053498E">
        <w:t>the UE</w:t>
      </w:r>
      <w:r>
        <w:t>:</w:t>
      </w:r>
      <w:bookmarkStart w:id="22" w:name="_Hlk29394110"/>
      <w:bookmarkStart w:id="23" w:name="_Hlk29396035"/>
    </w:p>
    <w:p w14:paraId="5767A527" w14:textId="77777777" w:rsidR="00997A76" w:rsidRDefault="00997A76" w:rsidP="00997A76">
      <w:pPr>
        <w:pStyle w:val="B3"/>
      </w:pPr>
      <w:r>
        <w:t>i)</w:t>
      </w:r>
      <w:r>
        <w:tab/>
      </w:r>
      <w:r w:rsidRPr="000158FE">
        <w:t xml:space="preserve">was previously registered in </w:t>
      </w:r>
      <w:r>
        <w:t>S</w:t>
      </w:r>
      <w:r w:rsidRPr="000158FE">
        <w:t xml:space="preserve">1 mode </w:t>
      </w:r>
      <w:bookmarkEnd w:id="22"/>
      <w:r w:rsidRPr="000158FE">
        <w:t xml:space="preserve">before entering state </w:t>
      </w:r>
      <w:r>
        <w:t>E</w:t>
      </w:r>
      <w:r w:rsidRPr="000158FE">
        <w:t>MM-DEREGISTERED</w:t>
      </w:r>
      <w:bookmarkEnd w:id="23"/>
      <w:r>
        <w:t>;</w:t>
      </w:r>
      <w:r w:rsidRPr="000158FE">
        <w:t xml:space="preserve"> </w:t>
      </w:r>
      <w:r>
        <w:t>and</w:t>
      </w:r>
    </w:p>
    <w:p w14:paraId="3E37B48A" w14:textId="77777777" w:rsidR="00997A76" w:rsidRDefault="00997A76" w:rsidP="00997A76">
      <w:pPr>
        <w:pStyle w:val="B3"/>
      </w:pPr>
      <w:r>
        <w:t>ii)</w:t>
      </w:r>
      <w:r>
        <w:tab/>
      </w:r>
      <w:r w:rsidRPr="0053498E">
        <w:t>has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t>a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t>a valid 5G-GUTI that was previously assigned by an equivalent PLMN, if available; and</w:t>
      </w:r>
    </w:p>
    <w:p w14:paraId="4007479A" w14:textId="77777777" w:rsidR="00997A76" w:rsidRPr="00CF661E" w:rsidRDefault="00997A76" w:rsidP="00997A76">
      <w:pPr>
        <w:pStyle w:val="B2"/>
      </w:pPr>
      <w:r w:rsidRPr="0053498E">
        <w:t>3)</w:t>
      </w:r>
      <w:r w:rsidRPr="0053498E">
        <w:tab/>
        <w:t>a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lastRenderedPageBreak/>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t>to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0F0FC9F2"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4" w:author="Ericsson User 1" w:date="2020-08-10T11:02:00Z">
        <w:r w:rsidR="00F87F4B">
          <w:t xml:space="preserve"> </w:t>
        </w:r>
        <w:r w:rsidR="00F87F4B" w:rsidRPr="007B437E">
          <w:t xml:space="preserve">nor in the </w:t>
        </w:r>
        <w:r w:rsidR="00F87F4B">
          <w:t>pending</w:t>
        </w:r>
        <w:r w:rsidR="00F87F4B" w:rsidRPr="007B437E">
          <w:t xml:space="preserve"> NSSAI</w:t>
        </w:r>
      </w:ins>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t>include the S-NSSAI(s) in the Requested NSSAI IE of the REGISTRATION REQUEST message using the default configured NSSAI; and</w:t>
      </w:r>
    </w:p>
    <w:p w14:paraId="4EBA6AD0" w14:textId="77777777" w:rsidR="00997A76" w:rsidRDefault="00997A76" w:rsidP="00997A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095D6D42" w14:textId="260D9395"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w:t>
      </w:r>
      <w:r>
        <w:lastRenderedPageBreak/>
        <w:t xml:space="preserve">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25" w:author="Ericsson User 1" w:date="2020-08-10T11:02:00Z">
        <w:r w:rsidR="00F87F4B">
          <w:t xml:space="preserve"> </w:t>
        </w:r>
        <w:r w:rsidR="00F87F4B" w:rsidRPr="007B437E">
          <w:t xml:space="preserve">nor in the </w:t>
        </w:r>
        <w:r w:rsidR="00F87F4B">
          <w:t>pending</w:t>
        </w:r>
        <w:r w:rsidR="00F87F4B" w:rsidRPr="007B437E">
          <w:t xml:space="preserve"> NSSAI</w:t>
        </w:r>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lastRenderedPageBreak/>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t>if the UE:</w:t>
      </w:r>
    </w:p>
    <w:p w14:paraId="186FEFEF" w14:textId="77777777" w:rsidR="00997A76" w:rsidRDefault="00997A76" w:rsidP="00997A76">
      <w:pPr>
        <w:pStyle w:val="B2"/>
      </w:pPr>
      <w:r>
        <w:t>1)</w:t>
      </w:r>
      <w:r>
        <w:tab/>
        <w:t>does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t>has an applicable manufacturer-assigned UE radio capability ID for the current UE radio configuration,</w:t>
      </w:r>
    </w:p>
    <w:p w14:paraId="57438D00" w14:textId="77777777" w:rsidR="00997A76" w:rsidRDefault="00997A76" w:rsidP="00997A76">
      <w:pPr>
        <w:pStyle w:val="B1"/>
      </w:pPr>
      <w:r>
        <w:tab/>
        <w:t>includ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13" o:title=""/>
          </v:shape>
          <o:OLEObject Type="Embed" ProgID="Visio.Drawing.15" ShapeID="_x0000_i1025" DrawAspect="Content" ObjectID="_1659967613" r:id="rId14"/>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Heading5"/>
      </w:pPr>
      <w:bookmarkStart w:id="26" w:name="_Toc20232683"/>
      <w:bookmarkStart w:id="27" w:name="_Toc27746785"/>
      <w:bookmarkStart w:id="28" w:name="_Toc36212967"/>
      <w:bookmarkStart w:id="29" w:name="_Toc36657144"/>
      <w:bookmarkStart w:id="30" w:name="_Toc45286808"/>
      <w:r>
        <w:t>5.5.1.3.2</w:t>
      </w:r>
      <w:r>
        <w:tab/>
        <w:t>Mobility and periodic registration update initiation</w:t>
      </w:r>
      <w:bookmarkEnd w:id="26"/>
      <w:bookmarkEnd w:id="27"/>
      <w:bookmarkEnd w:id="28"/>
      <w:bookmarkEnd w:id="29"/>
      <w:bookmarkEnd w:id="30"/>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r>
        <w:t>upon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r w:rsidRPr="00026C79">
        <w:rPr>
          <w:lang w:val="en-US" w:eastAsia="ja-JP"/>
        </w:rPr>
        <w:t xml:space="preserve">when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r>
        <w:rPr>
          <w:lang w:val="en-US"/>
        </w:rPr>
        <w:t>when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t>when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r>
        <w:t>void;</w:t>
      </w:r>
    </w:p>
    <w:p w14:paraId="253C472A" w14:textId="77777777" w:rsidR="00F87F4B" w:rsidRPr="00504452" w:rsidRDefault="00F87F4B" w:rsidP="00F87F4B">
      <w:pPr>
        <w:pStyle w:val="B1"/>
      </w:pPr>
      <w:r>
        <w:t>q)</w:t>
      </w:r>
      <w:r>
        <w:tab/>
        <w:t>when the UE needs to request new LADN information;</w:t>
      </w:r>
    </w:p>
    <w:p w14:paraId="1482DA4C" w14:textId="77777777" w:rsidR="00F87F4B" w:rsidRPr="00504452" w:rsidRDefault="00F87F4B" w:rsidP="00F87F4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r>
        <w:rPr>
          <w:lang w:val="en-US" w:eastAsia="ko-KR"/>
        </w:rPr>
        <w:t>zc)</w:t>
      </w:r>
      <w:r>
        <w:rPr>
          <w:lang w:val="en-US" w:eastAsia="ko-KR"/>
        </w:rPr>
        <w:tab/>
        <w:t>when the UE changes the UE specific DRX parameters in NB-N1 mode.</w:t>
      </w:r>
    </w:p>
    <w:p w14:paraId="30A71A93" w14:textId="660B01D5" w:rsidR="00F87F4B" w:rsidRDefault="00F87F4B" w:rsidP="00F87F4B">
      <w:pPr>
        <w:rPr>
          <w:ins w:id="31" w:author="Ericsson User 3" w:date="2020-08-26T17:14: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F523C84" w14:textId="724FA4E3" w:rsidR="00355D5C" w:rsidRDefault="00355D5C" w:rsidP="00355D5C">
      <w:pPr>
        <w:pStyle w:val="NO"/>
        <w:pPrChange w:id="32" w:author="Ericsson User 3" w:date="2020-08-26T17:14:00Z">
          <w:pPr/>
        </w:pPrChange>
      </w:pPr>
      <w:ins w:id="33" w:author="Ericsson User 3" w:date="2020-08-26T17:14:00Z">
        <w:r>
          <w:t>NOTE </w:t>
        </w:r>
        <w:r w:rsidRPr="00E349E9">
          <w:t>X</w:t>
        </w:r>
        <w:r>
          <w:t>:</w:t>
        </w:r>
        <w:r>
          <w:tab/>
        </w:r>
        <w:r w:rsidRPr="00D924B8">
          <w:t xml:space="preserve">Regardless of </w:t>
        </w:r>
        <w:r>
          <w:t xml:space="preserve">the </w:t>
        </w:r>
        <w:r w:rsidRPr="00D924B8">
          <w:t>access type, the UE does not request an S-NSSAI from the pending NSSAI to initiate the registration procedure for mobility and periodic registration, because network slice-specific authentication and authorization for such S-NSSAI will be performed or is ongoing</w:t>
        </w:r>
        <w:r>
          <w:t>.</w:t>
        </w:r>
      </w:ins>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t>a valid 5G-GUTI that was previously assigned by the same PLMN with which the UE is performing the registration, if available;</w:t>
      </w:r>
    </w:p>
    <w:p w14:paraId="15597D36" w14:textId="77777777" w:rsidR="00F87F4B" w:rsidRDefault="00F87F4B" w:rsidP="00F87F4B">
      <w:pPr>
        <w:pStyle w:val="B2"/>
      </w:pPr>
      <w:r>
        <w:t>2)</w:t>
      </w:r>
      <w:r>
        <w:tab/>
        <w:t>a valid 5G-GUTI that was previously assigned by an equivalent PLMN, if available; and</w:t>
      </w:r>
    </w:p>
    <w:p w14:paraId="25253E83" w14:textId="77777777" w:rsidR="00F87F4B" w:rsidRDefault="00F87F4B" w:rsidP="00F87F4B">
      <w:pPr>
        <w:pStyle w:val="B2"/>
      </w:pPr>
      <w:r>
        <w:t>3)</w:t>
      </w:r>
      <w:r>
        <w:tab/>
        <w:t>a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t>-</w:t>
      </w:r>
      <w:r>
        <w:tab/>
      </w:r>
      <w:r w:rsidRPr="00977243">
        <w:t xml:space="preserve">to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t>is in NB-N1 mode and:</w:t>
      </w:r>
    </w:p>
    <w:p w14:paraId="75874D36" w14:textId="77777777" w:rsidR="00F87F4B" w:rsidRDefault="00F87F4B" w:rsidP="00F87F4B">
      <w:pPr>
        <w:pStyle w:val="B2"/>
        <w:rPr>
          <w:lang w:val="en-US"/>
        </w:rPr>
      </w:pPr>
      <w:r>
        <w:t>1)</w:t>
      </w:r>
      <w:r>
        <w:tab/>
      </w:r>
      <w:r>
        <w:rPr>
          <w:lang w:val="en-US"/>
        </w:rPr>
        <w:t>th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t>the UE has entered a new registration area; or</w:t>
      </w:r>
    </w:p>
    <w:p w14:paraId="316DF8CC" w14:textId="77777777" w:rsidR="00F87F4B" w:rsidRDefault="00F87F4B" w:rsidP="00F87F4B">
      <w:pPr>
        <w:pStyle w:val="B1"/>
      </w:pPr>
      <w:r>
        <w:rPr>
          <w:lang w:val="en-US"/>
        </w:rPr>
        <w:t>b)</w:t>
      </w:r>
      <w:r>
        <w:rPr>
          <w:lang w:val="en-US"/>
        </w:rPr>
        <w:tab/>
        <w:t>the UE is not in NB-N1 mode;</w:t>
      </w:r>
    </w:p>
    <w:p w14:paraId="62EE84C5" w14:textId="77777777" w:rsidR="00F87F4B" w:rsidRDefault="00F87F4B" w:rsidP="00F87F4B">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7BEDA967"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34" w:author="Ericsson User 1" w:date="2020-08-10T11:04:00Z">
        <w:r>
          <w:t xml:space="preserve"> </w:t>
        </w:r>
        <w:r w:rsidRPr="007B437E">
          <w:t xml:space="preserve">nor in the </w:t>
        </w:r>
        <w:r>
          <w:t>pending</w:t>
        </w:r>
        <w:r w:rsidRPr="007B437E">
          <w:t xml:space="preserve"> NSSAI</w:t>
        </w:r>
      </w:ins>
      <w:r w:rsidRPr="006741C2">
        <w:t>.</w:t>
      </w:r>
    </w:p>
    <w:p w14:paraId="1B769CAD" w14:textId="77777777" w:rsidR="00F87F4B" w:rsidRDefault="00F87F4B" w:rsidP="00F87F4B">
      <w:r>
        <w:t>and in addition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t>each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t>each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HPLMN.</w:t>
      </w:r>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t>no allowed NSSAI for the current PLMN;</w:t>
      </w:r>
    </w:p>
    <w:p w14:paraId="3AE33279" w14:textId="77777777" w:rsidR="00F87F4B" w:rsidRDefault="00F87F4B" w:rsidP="00F87F4B">
      <w:pPr>
        <w:pStyle w:val="B1"/>
      </w:pPr>
      <w:r>
        <w:t>-</w:t>
      </w:r>
      <w:r>
        <w:tab/>
        <w:t>no configured NSSAI for the current PLMN;</w:t>
      </w:r>
    </w:p>
    <w:p w14:paraId="39142997" w14:textId="77777777" w:rsidR="00F87F4B" w:rsidRDefault="00F87F4B" w:rsidP="00F87F4B">
      <w:pPr>
        <w:pStyle w:val="B1"/>
      </w:pPr>
      <w:r>
        <w:t>-</w:t>
      </w:r>
      <w:r>
        <w:tab/>
        <w:t>neither active PDU session(s) nor PDN connection(s) to transfer associated with an S-NSSAI applicable in the current PLMN; and</w:t>
      </w:r>
    </w:p>
    <w:p w14:paraId="558C5A39" w14:textId="77777777" w:rsidR="00F87F4B" w:rsidRDefault="00F87F4B" w:rsidP="00F87F4B">
      <w:pPr>
        <w:pStyle w:val="B1"/>
      </w:pPr>
      <w:r>
        <w:t>-</w:t>
      </w:r>
      <w:r>
        <w:tab/>
        <w:t>neither active PDU session(s) nor PDN connection(s) to transfer associated with mapped S-NSSAI(s);</w:t>
      </w:r>
    </w:p>
    <w:p w14:paraId="046E2AC8" w14:textId="77777777" w:rsidR="00F87F4B" w:rsidRDefault="00F87F4B" w:rsidP="00F87F4B">
      <w:r>
        <w:t>and has a default configured NSSAI, then the UE shall:</w:t>
      </w:r>
    </w:p>
    <w:p w14:paraId="116BE79E" w14:textId="77777777" w:rsidR="00F87F4B" w:rsidRDefault="00F87F4B" w:rsidP="00F87F4B">
      <w:pPr>
        <w:pStyle w:val="B1"/>
      </w:pPr>
      <w:r>
        <w:t>a)</w:t>
      </w:r>
      <w:r>
        <w:tab/>
        <w:t>include the S-NSSAI(s) in the Requested NSSAI IE of the REGISTRATION REQUEST message using the default configured NSSAI; and</w:t>
      </w:r>
    </w:p>
    <w:p w14:paraId="73A14B46" w14:textId="77777777" w:rsidR="00F87F4B" w:rsidRDefault="00F87F4B" w:rsidP="00F87F4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t>If the UE has:</w:t>
      </w:r>
    </w:p>
    <w:p w14:paraId="3E6A30C6" w14:textId="77777777" w:rsidR="00F87F4B" w:rsidRDefault="00F87F4B" w:rsidP="00F87F4B">
      <w:pPr>
        <w:pStyle w:val="B1"/>
      </w:pPr>
      <w:r>
        <w:lastRenderedPageBreak/>
        <w:t>-</w:t>
      </w:r>
      <w:r>
        <w:tab/>
        <w:t>no allowed NSSAI for the current PLMN;</w:t>
      </w:r>
    </w:p>
    <w:p w14:paraId="0ADDF519" w14:textId="77777777" w:rsidR="00F87F4B" w:rsidRDefault="00F87F4B" w:rsidP="00F87F4B">
      <w:pPr>
        <w:pStyle w:val="B1"/>
      </w:pPr>
      <w:r>
        <w:t>-</w:t>
      </w:r>
      <w:r>
        <w:tab/>
        <w:t>no configured NSSAI for the current PLMN;</w:t>
      </w:r>
    </w:p>
    <w:p w14:paraId="00107968" w14:textId="77777777" w:rsidR="00F87F4B" w:rsidRDefault="00F87F4B" w:rsidP="00F87F4B">
      <w:pPr>
        <w:pStyle w:val="B1"/>
      </w:pPr>
      <w:r>
        <w:t>-</w:t>
      </w:r>
      <w:r>
        <w:tab/>
        <w:t>neither active PDU session(s) nor PDN connection(s) to transfer associated with an S-NSSAI applicable in the current PLMN</w:t>
      </w:r>
    </w:p>
    <w:p w14:paraId="130E3C89" w14:textId="77777777" w:rsidR="00F87F4B" w:rsidRDefault="00F87F4B" w:rsidP="00F87F4B">
      <w:pPr>
        <w:pStyle w:val="B1"/>
      </w:pPr>
      <w:r>
        <w:t>-</w:t>
      </w:r>
      <w:r>
        <w:tab/>
        <w:t>neither active PDU session(s) nor PDN connection(s) to transfer associated with mapped S-NSSAI(s); and</w:t>
      </w:r>
    </w:p>
    <w:p w14:paraId="24351EA0" w14:textId="77777777" w:rsidR="00F87F4B" w:rsidRDefault="00F87F4B" w:rsidP="00F87F4B">
      <w:pPr>
        <w:pStyle w:val="B1"/>
      </w:pPr>
      <w:r>
        <w:t>-</w:t>
      </w:r>
      <w:r>
        <w:tab/>
        <w:t>no default configured NSSAI</w:t>
      </w:r>
    </w:p>
    <w:p w14:paraId="24E4B2DE" w14:textId="77777777" w:rsidR="00F87F4B" w:rsidRDefault="00F87F4B" w:rsidP="00F87F4B">
      <w:r>
        <w:t xml:space="preserve">the UE shall include neither </w:t>
      </w:r>
      <w:r w:rsidRPr="00512A6B">
        <w:t>Request</w:t>
      </w:r>
      <w:r>
        <w:t>ed NSSAI IE nor Requested mapped NSSAI IE in the REGISTRATION REQUEST message.</w:t>
      </w:r>
    </w:p>
    <w:p w14:paraId="74AEAEA2" w14:textId="03B9D2E6"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35" w:author="Ericsson User 1" w:date="2020-08-10T11:04:00Z">
        <w:r>
          <w:t xml:space="preserve"> </w:t>
        </w:r>
        <w:r w:rsidRPr="007B437E">
          <w:t xml:space="preserve">nor in the </w:t>
        </w:r>
        <w:r>
          <w:t>pending</w:t>
        </w:r>
        <w:r w:rsidRPr="007B437E">
          <w:t xml:space="preserve"> NSSAI</w:t>
        </w:r>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 xml:space="preserve">for which user-plane resources were </w:t>
      </w:r>
      <w:r w:rsidRPr="0057287A">
        <w:rPr>
          <w:noProof/>
          <w:lang w:val="en-US"/>
        </w:rPr>
        <w:lastRenderedPageBreak/>
        <w:t>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t>if the UE:</w:t>
      </w:r>
    </w:p>
    <w:p w14:paraId="359719E5" w14:textId="77777777" w:rsidR="00F87F4B" w:rsidRDefault="00F87F4B" w:rsidP="00F87F4B">
      <w:pPr>
        <w:pStyle w:val="B2"/>
      </w:pPr>
      <w:r>
        <w:t>1)</w:t>
      </w:r>
      <w:r>
        <w:tab/>
        <w:t>does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t>has an applicable manufacturer-assigned UE radio capability ID for the current UE radio configuration,</w:t>
      </w:r>
    </w:p>
    <w:p w14:paraId="44AFD8CF" w14:textId="77777777" w:rsidR="00F87F4B" w:rsidRDefault="00F87F4B" w:rsidP="00F87F4B">
      <w:pPr>
        <w:pStyle w:val="B1"/>
      </w:pPr>
      <w:r>
        <w:tab/>
        <w:t>includ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t>from 5GMM-</w:t>
      </w:r>
      <w:r w:rsidRPr="003168A2">
        <w:t xml:space="preserve">IDLE </w:t>
      </w:r>
      <w:r>
        <w:t>mode; and</w:t>
      </w:r>
    </w:p>
    <w:p w14:paraId="3090CA6A" w14:textId="77777777" w:rsidR="00F87F4B" w:rsidRDefault="00F87F4B" w:rsidP="00F87F4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6.95pt;height:369.4pt" o:ole="">
            <v:imagedata r:id="rId15" o:title=""/>
          </v:shape>
          <o:OLEObject Type="Embed" ProgID="Visio.Drawing.15" ShapeID="_x0000_i1026" DrawAspect="Content" ObjectID="_1659967614" r:id="rId16"/>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522DC5" w14:textId="77777777" w:rsidR="008F3335" w:rsidRDefault="008F3335">
      <w:r>
        <w:separator/>
      </w:r>
    </w:p>
  </w:endnote>
  <w:endnote w:type="continuationSeparator" w:id="0">
    <w:p w14:paraId="488D7FA8" w14:textId="77777777" w:rsidR="008F3335" w:rsidRDefault="008F33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1FA4C" w14:textId="77777777" w:rsidR="008F3335" w:rsidRDefault="008F3335">
      <w:r>
        <w:separator/>
      </w:r>
    </w:p>
  </w:footnote>
  <w:footnote w:type="continuationSeparator" w:id="0">
    <w:p w14:paraId="046836D4" w14:textId="77777777" w:rsidR="008F3335" w:rsidRDefault="008F33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3">
    <w15:presenceInfo w15:providerId="None" w15:userId="Ericsson User 3"/>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E6D"/>
    <w:rsid w:val="000A1F6F"/>
    <w:rsid w:val="000A6394"/>
    <w:rsid w:val="000B7FED"/>
    <w:rsid w:val="000C038A"/>
    <w:rsid w:val="000C6598"/>
    <w:rsid w:val="000D1270"/>
    <w:rsid w:val="000F46AD"/>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409"/>
    <w:rsid w:val="00355D5C"/>
    <w:rsid w:val="003609EF"/>
    <w:rsid w:val="0036231A"/>
    <w:rsid w:val="00363DF6"/>
    <w:rsid w:val="00365EF5"/>
    <w:rsid w:val="003674C0"/>
    <w:rsid w:val="00374DD4"/>
    <w:rsid w:val="003E1A36"/>
    <w:rsid w:val="00410371"/>
    <w:rsid w:val="004242F1"/>
    <w:rsid w:val="0044001A"/>
    <w:rsid w:val="004A6835"/>
    <w:rsid w:val="004B1135"/>
    <w:rsid w:val="004B75B7"/>
    <w:rsid w:val="004C61D5"/>
    <w:rsid w:val="004E1669"/>
    <w:rsid w:val="00507B3C"/>
    <w:rsid w:val="0051580D"/>
    <w:rsid w:val="0053531A"/>
    <w:rsid w:val="00547111"/>
    <w:rsid w:val="00570453"/>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5035C"/>
    <w:rsid w:val="00862440"/>
    <w:rsid w:val="008626E7"/>
    <w:rsid w:val="00870EE7"/>
    <w:rsid w:val="008863B9"/>
    <w:rsid w:val="008A45A6"/>
    <w:rsid w:val="008F3335"/>
    <w:rsid w:val="008F686C"/>
    <w:rsid w:val="009148DE"/>
    <w:rsid w:val="00941BFE"/>
    <w:rsid w:val="00941E30"/>
    <w:rsid w:val="009777D9"/>
    <w:rsid w:val="00991B88"/>
    <w:rsid w:val="00997A76"/>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E70D2"/>
    <w:rsid w:val="00C66BA2"/>
    <w:rsid w:val="00C75CB0"/>
    <w:rsid w:val="00C95985"/>
    <w:rsid w:val="00CC5026"/>
    <w:rsid w:val="00CC68D0"/>
    <w:rsid w:val="00CF24D0"/>
    <w:rsid w:val="00D03F9A"/>
    <w:rsid w:val="00D06D51"/>
    <w:rsid w:val="00D24991"/>
    <w:rsid w:val="00D50255"/>
    <w:rsid w:val="00D53C5F"/>
    <w:rsid w:val="00D66520"/>
    <w:rsid w:val="00DA3849"/>
    <w:rsid w:val="00DC6130"/>
    <w:rsid w:val="00DE34CF"/>
    <w:rsid w:val="00DF27CE"/>
    <w:rsid w:val="00E05C64"/>
    <w:rsid w:val="00E13F3D"/>
    <w:rsid w:val="00E34898"/>
    <w:rsid w:val="00E42DC6"/>
    <w:rsid w:val="00E47A01"/>
    <w:rsid w:val="00E8079D"/>
    <w:rsid w:val="00EB09B7"/>
    <w:rsid w:val="00EE7D7C"/>
    <w:rsid w:val="00F25D98"/>
    <w:rsid w:val="00F300FB"/>
    <w:rsid w:val="00F87F4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Heading1Char">
    <w:name w:val="Heading 1 Char"/>
    <w:link w:val="Heading1"/>
    <w:rsid w:val="00F87F4B"/>
    <w:rPr>
      <w:rFonts w:ascii="Arial" w:hAnsi="Arial"/>
      <w:sz w:val="36"/>
      <w:lang w:val="en-GB" w:eastAsia="en-US"/>
    </w:rPr>
  </w:style>
  <w:style w:type="character" w:customStyle="1" w:styleId="Heading2Char">
    <w:name w:val="Heading 2 Char"/>
    <w:link w:val="Heading2"/>
    <w:rsid w:val="00F87F4B"/>
    <w:rPr>
      <w:rFonts w:ascii="Arial" w:hAnsi="Arial"/>
      <w:sz w:val="32"/>
      <w:lang w:val="en-GB" w:eastAsia="en-US"/>
    </w:rPr>
  </w:style>
  <w:style w:type="character" w:customStyle="1" w:styleId="Heading3Char">
    <w:name w:val="Heading 3 Char"/>
    <w:link w:val="Heading3"/>
    <w:rsid w:val="00F87F4B"/>
    <w:rPr>
      <w:rFonts w:ascii="Arial" w:hAnsi="Arial"/>
      <w:sz w:val="28"/>
      <w:lang w:val="en-GB" w:eastAsia="en-US"/>
    </w:rPr>
  </w:style>
  <w:style w:type="character" w:customStyle="1" w:styleId="Heading4Char">
    <w:name w:val="Heading 4 Char"/>
    <w:link w:val="Heading4"/>
    <w:rsid w:val="00F87F4B"/>
    <w:rPr>
      <w:rFonts w:ascii="Arial" w:hAnsi="Arial"/>
      <w:sz w:val="24"/>
      <w:lang w:val="en-GB" w:eastAsia="en-US"/>
    </w:rPr>
  </w:style>
  <w:style w:type="character" w:customStyle="1" w:styleId="Heading5Char">
    <w:name w:val="Heading 5 Char"/>
    <w:link w:val="Heading5"/>
    <w:rsid w:val="00F87F4B"/>
    <w:rPr>
      <w:rFonts w:ascii="Arial" w:hAnsi="Arial"/>
      <w:sz w:val="22"/>
      <w:lang w:val="en-GB" w:eastAsia="en-US"/>
    </w:rPr>
  </w:style>
  <w:style w:type="character" w:customStyle="1" w:styleId="Heading6Char">
    <w:name w:val="Heading 6 Char"/>
    <w:link w:val="Heading6"/>
    <w:rsid w:val="00F87F4B"/>
    <w:rPr>
      <w:rFonts w:ascii="Arial" w:hAnsi="Arial"/>
      <w:lang w:val="en-GB" w:eastAsia="en-US"/>
    </w:rPr>
  </w:style>
  <w:style w:type="character" w:customStyle="1" w:styleId="Heading7Char">
    <w:name w:val="Heading 7 Char"/>
    <w:link w:val="Heading7"/>
    <w:rsid w:val="00F87F4B"/>
    <w:rPr>
      <w:rFonts w:ascii="Arial" w:hAnsi="Arial"/>
      <w:lang w:val="en-GB" w:eastAsia="en-US"/>
    </w:rPr>
  </w:style>
  <w:style w:type="character" w:customStyle="1" w:styleId="HeaderChar">
    <w:name w:val="Header Char"/>
    <w:link w:val="Header"/>
    <w:locked/>
    <w:rsid w:val="00F87F4B"/>
    <w:rPr>
      <w:rFonts w:ascii="Arial" w:hAnsi="Arial"/>
      <w:b/>
      <w:noProof/>
      <w:sz w:val="18"/>
      <w:lang w:val="en-GB" w:eastAsia="en-US"/>
    </w:rPr>
  </w:style>
  <w:style w:type="character" w:customStyle="1" w:styleId="FooterChar">
    <w:name w:val="Footer Char"/>
    <w:link w:val="Footer"/>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SimSun"/>
      <w:lang w:eastAsia="x-none"/>
    </w:rPr>
  </w:style>
  <w:style w:type="paragraph" w:customStyle="1" w:styleId="Guidance">
    <w:name w:val="Guidance"/>
    <w:basedOn w:val="Normal"/>
    <w:rsid w:val="00F87F4B"/>
    <w:rPr>
      <w:rFonts w:eastAsia="SimSun"/>
      <w:i/>
      <w:color w:val="0000FF"/>
    </w:rPr>
  </w:style>
  <w:style w:type="character" w:customStyle="1" w:styleId="BalloonTextChar">
    <w:name w:val="Balloon Text Char"/>
    <w:link w:val="BalloonText"/>
    <w:rsid w:val="00F87F4B"/>
    <w:rPr>
      <w:rFonts w:ascii="Tahoma" w:hAnsi="Tahoma" w:cs="Tahoma"/>
      <w:sz w:val="16"/>
      <w:szCs w:val="16"/>
      <w:lang w:val="en-GB" w:eastAsia="en-US"/>
    </w:rPr>
  </w:style>
  <w:style w:type="character" w:customStyle="1" w:styleId="FootnoteTextChar">
    <w:name w:val="Footnote Text Char"/>
    <w:link w:val="FootnoteText"/>
    <w:rsid w:val="00F87F4B"/>
    <w:rPr>
      <w:rFonts w:ascii="Times New Roman" w:hAnsi="Times New Roman"/>
      <w:sz w:val="16"/>
      <w:lang w:val="en-GB" w:eastAsia="en-US"/>
    </w:rPr>
  </w:style>
  <w:style w:type="paragraph" w:styleId="IndexHeading">
    <w:name w:val="index heading"/>
    <w:basedOn w:val="Normal"/>
    <w:next w:val="Normal"/>
    <w:rsid w:val="00F87F4B"/>
    <w:pPr>
      <w:pBdr>
        <w:top w:val="single" w:sz="12" w:space="0" w:color="auto"/>
      </w:pBdr>
      <w:spacing w:before="360" w:after="240"/>
    </w:pPr>
    <w:rPr>
      <w:rFonts w:eastAsia="SimSun"/>
      <w:b/>
      <w:i/>
      <w:sz w:val="26"/>
      <w:lang w:eastAsia="zh-CN"/>
    </w:rPr>
  </w:style>
  <w:style w:type="paragraph" w:customStyle="1" w:styleId="INDENT1">
    <w:name w:val="INDENT1"/>
    <w:basedOn w:val="Normal"/>
    <w:rsid w:val="00F87F4B"/>
    <w:pPr>
      <w:ind w:left="851"/>
    </w:pPr>
    <w:rPr>
      <w:rFonts w:eastAsia="SimSun"/>
      <w:lang w:eastAsia="zh-CN"/>
    </w:rPr>
  </w:style>
  <w:style w:type="paragraph" w:customStyle="1" w:styleId="INDENT2">
    <w:name w:val="INDENT2"/>
    <w:basedOn w:val="Normal"/>
    <w:rsid w:val="00F87F4B"/>
    <w:pPr>
      <w:ind w:left="1135" w:hanging="284"/>
    </w:pPr>
    <w:rPr>
      <w:rFonts w:eastAsia="SimSun"/>
      <w:lang w:eastAsia="zh-CN"/>
    </w:rPr>
  </w:style>
  <w:style w:type="paragraph" w:customStyle="1" w:styleId="INDENT3">
    <w:name w:val="INDENT3"/>
    <w:basedOn w:val="Normal"/>
    <w:rsid w:val="00F87F4B"/>
    <w:pPr>
      <w:ind w:left="1701" w:hanging="567"/>
    </w:pPr>
    <w:rPr>
      <w:rFonts w:eastAsia="SimSun"/>
      <w:lang w:eastAsia="zh-CN"/>
    </w:rPr>
  </w:style>
  <w:style w:type="paragraph" w:customStyle="1" w:styleId="FigureTitle">
    <w:name w:val="Figure_Title"/>
    <w:basedOn w:val="Normal"/>
    <w:next w:val="Normal"/>
    <w:rsid w:val="00F87F4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87F4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87F4B"/>
    <w:pPr>
      <w:spacing w:before="120" w:after="120"/>
    </w:pPr>
    <w:rPr>
      <w:rFonts w:eastAsia="SimSun"/>
      <w:b/>
      <w:lang w:eastAsia="zh-CN"/>
    </w:rPr>
  </w:style>
  <w:style w:type="character" w:customStyle="1" w:styleId="DocumentMapChar">
    <w:name w:val="Document Map Char"/>
    <w:link w:val="DocumentMap"/>
    <w:rsid w:val="00F87F4B"/>
    <w:rPr>
      <w:rFonts w:ascii="Tahoma" w:hAnsi="Tahoma" w:cs="Tahoma"/>
      <w:shd w:val="clear" w:color="auto" w:fill="000080"/>
      <w:lang w:val="en-GB" w:eastAsia="en-US"/>
    </w:rPr>
  </w:style>
  <w:style w:type="paragraph" w:styleId="PlainText">
    <w:name w:val="Plain Text"/>
    <w:basedOn w:val="Normal"/>
    <w:link w:val="PlainTextChar"/>
    <w:rsid w:val="00F87F4B"/>
    <w:rPr>
      <w:rFonts w:ascii="Courier New" w:hAnsi="Courier New"/>
      <w:lang w:val="nb-NO" w:eastAsia="zh-CN"/>
    </w:rPr>
  </w:style>
  <w:style w:type="character" w:customStyle="1" w:styleId="PlainTextChar">
    <w:name w:val="Plain Text Char"/>
    <w:basedOn w:val="DefaultParagraphFont"/>
    <w:link w:val="PlainText"/>
    <w:rsid w:val="00F87F4B"/>
    <w:rPr>
      <w:rFonts w:ascii="Courier New" w:hAnsi="Courier New"/>
      <w:lang w:val="nb-NO" w:eastAsia="zh-CN"/>
    </w:rPr>
  </w:style>
  <w:style w:type="paragraph" w:styleId="BodyText">
    <w:name w:val="Body Text"/>
    <w:basedOn w:val="Normal"/>
    <w:link w:val="BodyTextChar"/>
    <w:rsid w:val="00F87F4B"/>
    <w:rPr>
      <w:lang w:eastAsia="zh-CN"/>
    </w:rPr>
  </w:style>
  <w:style w:type="character" w:customStyle="1" w:styleId="BodyTextChar">
    <w:name w:val="Body Text Char"/>
    <w:basedOn w:val="DefaultParagraphFont"/>
    <w:link w:val="BodyText"/>
    <w:rsid w:val="00F87F4B"/>
    <w:rPr>
      <w:rFonts w:ascii="Times New Roman" w:hAnsi="Times New Roman"/>
      <w:lang w:val="en-GB" w:eastAsia="zh-CN"/>
    </w:rPr>
  </w:style>
  <w:style w:type="character" w:customStyle="1" w:styleId="CommentTextChar">
    <w:name w:val="Comment Text Char"/>
    <w:link w:val="CommentText"/>
    <w:rsid w:val="00F87F4B"/>
    <w:rPr>
      <w:rFonts w:ascii="Times New Roman" w:hAnsi="Times New Roman"/>
      <w:lang w:val="en-GB" w:eastAsia="en-US"/>
    </w:rPr>
  </w:style>
  <w:style w:type="paragraph" w:styleId="ListParagraph">
    <w:name w:val="List Paragraph"/>
    <w:basedOn w:val="Normal"/>
    <w:uiPriority w:val="34"/>
    <w:qFormat/>
    <w:rsid w:val="00F87F4B"/>
    <w:pPr>
      <w:ind w:left="720"/>
      <w:contextualSpacing/>
    </w:pPr>
    <w:rPr>
      <w:rFonts w:eastAsia="SimSun"/>
      <w:lang w:eastAsia="zh-CN"/>
    </w:rPr>
  </w:style>
  <w:style w:type="paragraph" w:styleId="Revision">
    <w:name w:val="Revision"/>
    <w:hidden/>
    <w:uiPriority w:val="99"/>
    <w:semiHidden/>
    <w:rsid w:val="00F87F4B"/>
    <w:rPr>
      <w:rFonts w:ascii="Times New Roman" w:eastAsia="SimSun" w:hAnsi="Times New Roman"/>
      <w:lang w:val="en-GB" w:eastAsia="en-US"/>
    </w:rPr>
  </w:style>
  <w:style w:type="character" w:customStyle="1" w:styleId="CommentSubjectChar">
    <w:name w:val="Comment Subject Char"/>
    <w:link w:val="CommentSubject"/>
    <w:rsid w:val="00F87F4B"/>
    <w:rPr>
      <w:rFonts w:ascii="Times New Roman" w:hAnsi="Times New Roman"/>
      <w:b/>
      <w:bCs/>
      <w:lang w:val="en-GB" w:eastAsia="en-US"/>
    </w:rPr>
  </w:style>
  <w:style w:type="paragraph" w:styleId="TOCHeading">
    <w:name w:val="TOC Heading"/>
    <w:basedOn w:val="Heading1"/>
    <w:next w:val="Normal"/>
    <w:uiPriority w:val="39"/>
    <w:unhideWhenUsed/>
    <w:qFormat/>
    <w:rsid w:val="00F87F4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87F4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CA940C-5075-48C1-A094-17725B7A6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7</Pages>
  <Words>9164</Words>
  <Characters>48571</Characters>
  <Application>Microsoft Office Word</Application>
  <DocSecurity>0</DocSecurity>
  <Lines>404</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3</cp:lastModifiedBy>
  <cp:revision>3</cp:revision>
  <cp:lastPrinted>1899-12-31T23:00:00Z</cp:lastPrinted>
  <dcterms:created xsi:type="dcterms:W3CDTF">2020-08-26T15:15:00Z</dcterms:created>
  <dcterms:modified xsi:type="dcterms:W3CDTF">2020-08-2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